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0B28E39" w14:textId="698D173D" w:rsidR="0066644F" w:rsidRDefault="005F275A">
      <w:pPr>
        <w:rPr>
          <w:rFonts w:hint="cs"/>
          <w:cs/>
        </w:rPr>
      </w:pPr>
      <w:r>
        <w:object w:dxaOrig="10629" w:dyaOrig="13415" w14:anchorId="1201EC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90.25pt" o:ole="">
            <v:imagedata r:id="rId4" o:title=""/>
          </v:shape>
          <o:OLEObject Type="Embed" ProgID="Visio.Drawing.11" ShapeID="_x0000_i1025" DrawAspect="Content" ObjectID="_1666264258" r:id="rId5"/>
        </w:object>
      </w:r>
    </w:p>
    <w:sectPr w:rsidR="0066644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275A"/>
    <w:rsid w:val="005F275A"/>
    <w:rsid w:val="0066644F"/>
    <w:rsid w:val="00BD4D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21C0D7"/>
  <w15:chartTrackingRefBased/>
  <w15:docId w15:val="{FA32F12A-2F4B-44A5-9D37-767C631DE6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PPAWAN</dc:creator>
  <cp:keywords/>
  <dc:description/>
  <cp:lastModifiedBy>TIPPAWAN</cp:lastModifiedBy>
  <cp:revision>1</cp:revision>
  <dcterms:created xsi:type="dcterms:W3CDTF">2020-11-07T07:24:00Z</dcterms:created>
  <dcterms:modified xsi:type="dcterms:W3CDTF">2020-11-07T07:24:00Z</dcterms:modified>
</cp:coreProperties>
</file>